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CHAPTER III</w:t>
      </w: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research requires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 In this research, in order to have fair treatment of multiple tests, the Face Detection sample program of the OpenCV Library is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 are using as a standard test image.</w:t>
      </w:r>
    </w:p>
    <w:p w:rsidR="00D0414F" w:rsidRPr="00D13DEE" w:rsidRDefault="00D13DEE" w:rsidP="00636E7E">
      <w:pPr>
        <w:keepNext/>
        <w:spacing w:line="480" w:lineRule="auto"/>
        <w:jc w:val="center"/>
        <w:rPr>
          <w:rFonts w:ascii="Times New Roman" w:hAnsi="Times New Roman" w:cs="Times New Roman"/>
          <w:i/>
          <w:sz w:val="24"/>
          <w:szCs w:val="24"/>
        </w:rP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56.7pt" o:ole="">
            <v:imagedata r:id="rId8" o:title=""/>
          </v:shape>
          <o:OLEObject Type="Embed" ProgID="Visio.Drawing.15" ShapeID="_x0000_i1025" DrawAspect="Content" ObjectID="_1457019618" r:id="rId9"/>
        </w:object>
      </w:r>
      <w:r w:rsidRPr="00D13DEE">
        <w:rPr>
          <w:rFonts w:ascii="Times New Roman" w:hAnsi="Times New Roman" w:cs="Times New Roman"/>
          <w:b/>
          <w:sz w:val="24"/>
          <w:szCs w:val="24"/>
        </w:rPr>
        <w:t xml:space="preserve">Figure </w:t>
      </w:r>
      <w:r w:rsidRPr="00D13DEE">
        <w:rPr>
          <w:rFonts w:ascii="Times New Roman" w:hAnsi="Times New Roman" w:cs="Times New Roman"/>
          <w:b/>
          <w:i/>
          <w:sz w:val="24"/>
          <w:szCs w:val="24"/>
        </w:rPr>
        <w:fldChar w:fldCharType="begin"/>
      </w:r>
      <w:r w:rsidRPr="00D13DEE">
        <w:rPr>
          <w:rFonts w:ascii="Times New Roman" w:hAnsi="Times New Roman" w:cs="Times New Roman"/>
          <w:b/>
          <w:sz w:val="24"/>
          <w:szCs w:val="24"/>
        </w:rPr>
        <w:instrText xml:space="preserve"> SEQ Figure \* ARABIC </w:instrText>
      </w:r>
      <w:r w:rsidRPr="00D13DEE">
        <w:rPr>
          <w:rFonts w:ascii="Times New Roman" w:hAnsi="Times New Roman" w:cs="Times New Roman"/>
          <w:b/>
          <w:i/>
          <w:sz w:val="24"/>
          <w:szCs w:val="24"/>
        </w:rPr>
        <w:fldChar w:fldCharType="separate"/>
      </w:r>
      <w:r w:rsidR="00110688">
        <w:rPr>
          <w:rFonts w:ascii="Times New Roman" w:hAnsi="Times New Roman" w:cs="Times New Roman"/>
          <w:b/>
          <w:noProof/>
          <w:sz w:val="24"/>
          <w:szCs w:val="24"/>
        </w:rPr>
        <w:t>9</w:t>
      </w:r>
      <w:r w:rsidRPr="00D13DEE">
        <w:rPr>
          <w:rFonts w:ascii="Times New Roman" w:hAnsi="Times New Roman" w:cs="Times New Roman"/>
          <w:b/>
          <w:i/>
          <w:sz w:val="24"/>
          <w:szCs w:val="24"/>
        </w:rPr>
        <w:fldChar w:fldCharType="end"/>
      </w:r>
      <w:r w:rsidRPr="00D13DEE">
        <w:rPr>
          <w:rFonts w:ascii="Times New Roman" w:hAnsi="Times New Roman" w:cs="Times New Roman"/>
          <w:sz w:val="24"/>
          <w:szCs w:val="24"/>
        </w:rPr>
        <w:t xml:space="preserve"> Top Level block diagram of the Entire System.</w:t>
      </w:r>
      <w:r w:rsidR="00970839">
        <w:rPr>
          <w:rFonts w:ascii="Times New Roman" w:hAnsi="Times New Roman" w:cs="Times New Roman"/>
          <w:sz w:val="24"/>
          <w:szCs w:val="24"/>
        </w:rPr>
        <w:t xml:space="preserve"> The face detection system component is expanded in Appendix A.</w:t>
      </w: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s hardware and software abstraction and a clear separation between systems that interact with each other.</w:t>
      </w:r>
      <w:r w:rsidR="00C11DAC">
        <w:rPr>
          <w:rFonts w:ascii="Times New Roman" w:hAnsi="Times New Roman" w:cs="Times New Roman"/>
          <w:sz w:val="24"/>
          <w:szCs w:val="24"/>
        </w:rPr>
        <w:t xml:space="preserve"> At the bottom is the </w:t>
      </w:r>
      <w:r w:rsidR="00C11DAC">
        <w:rPr>
          <w:rFonts w:ascii="Times New Roman" w:hAnsi="Times New Roman" w:cs="Times New Roman"/>
          <w:sz w:val="24"/>
          <w:szCs w:val="24"/>
        </w:rPr>
        <w:lastRenderedPageBreak/>
        <w:t>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in conjunction with the RBF which is also called by uBoot during System Boot.</w:t>
      </w:r>
      <w:r>
        <w:rPr>
          <w:rFonts w:ascii="Times New Roman" w:hAnsi="Times New Roman" w:cs="Times New Roman"/>
          <w:sz w:val="24"/>
          <w:szCs w:val="24"/>
        </w:rPr>
        <w:t xml:space="preserve"> Refer to the diagram below for the overall system design.</w:t>
      </w:r>
    </w:p>
    <w:p w:rsidR="00C11DAC" w:rsidRDefault="00636E7E" w:rsidP="00C11DAC">
      <w:pPr>
        <w:keepNext/>
        <w:spacing w:line="480" w:lineRule="auto"/>
        <w:jc w:val="center"/>
      </w:pPr>
      <w:r>
        <w:object w:dxaOrig="2505" w:dyaOrig="5626">
          <v:shape id="_x0000_i1026" type="#_x0000_t75" style="width:87.3pt;height:196.25pt" o:ole="">
            <v:imagedata r:id="rId10" o:title=""/>
          </v:shape>
          <o:OLEObject Type="Embed" ProgID="Visio.Drawing.15" ShapeID="_x0000_i1026" DrawAspect="Content" ObjectID="_1457019619" r:id="rId11"/>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Pr="00B721C4" w:rsidRDefault="00B721C4"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In order to begin the research the board which has different configuration has to be properly prepared by way of setting the proper BOOTSEL and CLKSEL settings header found on its TOP and BOTTOM side of the PCB. These headers </w:t>
      </w:r>
      <w:r>
        <w:rPr>
          <w:rFonts w:ascii="Times New Roman" w:hAnsi="Times New Roman" w:cs="Times New Roman"/>
          <w:sz w:val="24"/>
          <w:szCs w:val="24"/>
        </w:rPr>
        <w:lastRenderedPageBreak/>
        <w:t>are intended for configurability of the board boot process, boot source and clock distribution. Please Refer to Appendix D for the proper Board Configuration.</w:t>
      </w: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researcher uses the Altera Web-edition 13.1 Release of the Altera Design Suite. It is a free version of the Alter Design suite with Quartus and QSsys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p>
    <w:p w:rsidR="00E97ACB" w:rsidRDefault="00E16B85" w:rsidP="00E97ACB">
      <w:pPr>
        <w:keepNext/>
        <w:spacing w:line="480" w:lineRule="auto"/>
        <w:jc w:val="center"/>
      </w:pPr>
      <w:r>
        <w:object w:dxaOrig="5655" w:dyaOrig="4020">
          <v:shape id="_x0000_i1027" type="#_x0000_t75" style="width:282.25pt;height:200.7pt" o:ole="">
            <v:imagedata r:id="rId12" o:title=""/>
          </v:shape>
          <o:OLEObject Type="Embed" ProgID="Visio.Drawing.15" ShapeID="_x0000_i1027" DrawAspect="Content" ObjectID="_1457019620" r:id="rId13"/>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Pr="00E97ACB">
        <w:rPr>
          <w:rFonts w:ascii="Times New Roman" w:hAnsi="Times New Roman" w:cs="Times New Roman"/>
          <w:i w:val="0"/>
          <w:color w:val="auto"/>
          <w:sz w:val="24"/>
          <w:szCs w:val="24"/>
        </w:rPr>
        <w:t xml:space="preserve"> Development Tools</w:t>
      </w:r>
    </w:p>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lastRenderedPageBreak/>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bookmarkStart w:id="0" w:name="_GoBack"/>
      <w:bookmarkEnd w:id="0"/>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have been Analysed and Synthesized using Quartus. In addition an included PIN Placement TCL script has been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preloader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Github</w:t>
      </w:r>
      <w:r>
        <w:rPr>
          <w:rFonts w:ascii="Times New Roman" w:hAnsi="Times New Roman" w:cs="Times New Roman"/>
          <w:sz w:val="24"/>
          <w:szCs w:val="24"/>
        </w:rPr>
        <w:t xml:space="preserve"> instead. The main advantage with Altera’</w:t>
      </w:r>
      <w:r w:rsidR="00247906">
        <w:rPr>
          <w:rFonts w:ascii="Times New Roman" w:hAnsi="Times New Roman" w:cs="Times New Roman"/>
          <w:sz w:val="24"/>
          <w:szCs w:val="24"/>
        </w:rPr>
        <w:t>s Kernel source is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Improved Frame buffer using the source copied from NIOS2 tree with the addition of some minor modifications in order to make it compatible with Cyclone V SoC.</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menuconfig utility after the </w:t>
      </w:r>
      <w:r w:rsidRPr="00247906">
        <w:rPr>
          <w:rFonts w:ascii="Times New Roman" w:hAnsi="Times New Roman" w:cs="Times New Roman"/>
          <w:sz w:val="24"/>
          <w:szCs w:val="24"/>
        </w:rPr>
        <w:t>socfpga_defconfig</w:t>
      </w:r>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E81A68">
      <w:pPr>
        <w:pStyle w:val="ListParagraph"/>
        <w:spacing w:line="480" w:lineRule="auto"/>
        <w:ind w:left="0" w:firstLine="720"/>
        <w:rPr>
          <w:rFonts w:ascii="Times New Roman" w:hAnsi="Times New Roman" w:cs="Times New Roman"/>
          <w:sz w:val="24"/>
          <w:szCs w:val="24"/>
        </w:rPr>
      </w:pPr>
      <w:r>
        <w:rPr>
          <w:rFonts w:ascii="Times New Roman" w:hAnsi="Times New Roman" w:cs="Times New Roman"/>
          <w:sz w:val="24"/>
          <w:szCs w:val="24"/>
        </w:rPr>
        <w:t>Using menuconfig, several modifications to the Linux Kernel configuration was made. Among the vital modifications is making sure the USB and UVC Kernel Modules are properly configured. Using the Linaro GCC the Linux Kernel Source and the Kernel Modules was compiled.</w:t>
      </w:r>
    </w:p>
    <w:p w:rsidR="00E81A68" w:rsidRDefault="00E81A68" w:rsidP="00E81A68">
      <w:pPr>
        <w:spacing w:line="480" w:lineRule="auto"/>
        <w:rPr>
          <w:rFonts w:ascii="Times New Roman" w:hAnsi="Times New Roman" w:cs="Times New Roman"/>
          <w:sz w:val="24"/>
          <w:szCs w:val="24"/>
        </w:rPr>
      </w:pP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PuTTY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fpgaload command. </w:t>
      </w:r>
      <w:r>
        <w:rPr>
          <w:rFonts w:ascii="Times New Roman" w:hAnsi="Times New Roman" w:cs="Times New Roman"/>
          <w:sz w:val="24"/>
          <w:szCs w:val="24"/>
        </w:rPr>
        <w:t xml:space="preserve">And the notes on Appendix E was </w:t>
      </w:r>
      <w:r>
        <w:rPr>
          <w:rFonts w:ascii="Times New Roman" w:hAnsi="Times New Roman" w:cs="Times New Roman"/>
          <w:sz w:val="24"/>
          <w:szCs w:val="24"/>
        </w:rPr>
        <w:lastRenderedPageBreak/>
        <w:t>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Debian Based Linaro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r w:rsidR="007D1BF6">
        <w:rPr>
          <w:rFonts w:ascii="Times New Roman" w:hAnsi="Times New Roman" w:cs="Times New Roman"/>
          <w:sz w:val="24"/>
          <w:szCs w:val="24"/>
        </w:rPr>
        <w:t>Debian</w:t>
      </w:r>
      <w:r>
        <w:rPr>
          <w:rFonts w:ascii="Times New Roman" w:hAnsi="Times New Roman" w:cs="Times New Roman"/>
          <w:sz w:val="24"/>
          <w:szCs w:val="24"/>
        </w:rPr>
        <w:t xml:space="preserve"> based Image of Linaro Ubuntu was downloaded from the Linaro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MicroSD Card was identified and partitioned. An excerpt from RocketBoards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preloader, was placed in the binary partition. </w:t>
      </w:r>
      <w:r w:rsidRPr="00904DE3">
        <w:rPr>
          <w:rFonts w:ascii="Times New Roman" w:hAnsi="Times New Roman" w:cs="Times New Roman"/>
          <w:sz w:val="24"/>
          <w:szCs w:val="24"/>
        </w:rPr>
        <w:t xml:space="preserve">The Linux kernel, Device Tree and FPGA RBF respectively the soc_system.dtb, soc_system.rbf, uImage are placed on the FAT 32 Partition. </w:t>
      </w:r>
      <w:r>
        <w:rPr>
          <w:rFonts w:ascii="Times New Roman" w:hAnsi="Times New Roman" w:cs="Times New Roman"/>
          <w:sz w:val="24"/>
          <w:szCs w:val="24"/>
        </w:rPr>
        <w:t xml:space="preserve">And finally, the entire </w:t>
      </w:r>
      <w:r w:rsidRPr="00904DE3">
        <w:rPr>
          <w:rFonts w:ascii="Times New Roman" w:hAnsi="Times New Roman" w:cs="Times New Roman"/>
          <w:sz w:val="24"/>
          <w:szCs w:val="24"/>
        </w:rPr>
        <w:t xml:space="preserve">Linaro Root Filesystem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below. </w:t>
      </w:r>
    </w:p>
    <w:p w:rsidR="004F1C0E" w:rsidRDefault="004F1C0E" w:rsidP="004F1C0E">
      <w:pPr>
        <w:keepNext/>
        <w:spacing w:line="480" w:lineRule="auto"/>
        <w:jc w:val="center"/>
      </w:pPr>
      <w:r>
        <w:object w:dxaOrig="2505" w:dyaOrig="5310">
          <v:shape id="_x0000_i1028" type="#_x0000_t75" style="width:126.15pt;height:265.7pt" o:ole="">
            <v:imagedata r:id="rId14" o:title=""/>
          </v:shape>
          <o:OLEObject Type="Embed" ProgID="Visio.Drawing.15" ShapeID="_x0000_i1028" DrawAspect="Content" ObjectID="_1457019621" r:id="rId15"/>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The Linux System now installed the Board is capable of booting in to Linux. After booting, the important utilities are installed and compiled. Key 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XServer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2D09E7" w:rsidRDefault="00E572AD" w:rsidP="00636E7E">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Finally, in this stage, the OpenCV library source and its associated dependencies are downloaded through Ethernet directly to the SD Card. After installing all the development tools necessary within the SoCKit Linux, OpenCV </w:t>
      </w:r>
      <w:r>
        <w:rPr>
          <w:rFonts w:ascii="Times New Roman" w:hAnsi="Times New Roman" w:cs="Times New Roman"/>
          <w:sz w:val="24"/>
          <w:szCs w:val="24"/>
        </w:rPr>
        <w:lastRenderedPageBreak/>
        <w:t>and its associated libra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sectPr w:rsidR="00110688" w:rsidSect="00CF15FE">
      <w:headerReference w:type="default" r:id="rId16"/>
      <w:pgSz w:w="12240" w:h="15840"/>
      <w:pgMar w:top="2592" w:right="1800" w:bottom="1800" w:left="2520" w:header="1800" w:footer="720"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2E8" w:rsidRDefault="00A042E8" w:rsidP="00514810">
      <w:pPr>
        <w:spacing w:after="0" w:line="240" w:lineRule="auto"/>
      </w:pPr>
      <w:r>
        <w:separator/>
      </w:r>
    </w:p>
  </w:endnote>
  <w:endnote w:type="continuationSeparator" w:id="0">
    <w:p w:rsidR="00A042E8" w:rsidRDefault="00A042E8"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2E8" w:rsidRDefault="00A042E8" w:rsidP="00514810">
      <w:pPr>
        <w:spacing w:after="0" w:line="240" w:lineRule="auto"/>
      </w:pPr>
      <w:r>
        <w:separator/>
      </w:r>
    </w:p>
  </w:footnote>
  <w:footnote w:type="continuationSeparator" w:id="0">
    <w:p w:rsidR="00A042E8" w:rsidRDefault="00A042E8"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9143216"/>
      <w:docPartObj>
        <w:docPartGallery w:val="Page Numbers (Top of Page)"/>
        <w:docPartUnique/>
      </w:docPartObj>
    </w:sdtPr>
    <w:sdtEndPr>
      <w:rPr>
        <w:noProof/>
      </w:rPr>
    </w:sdtEndPr>
    <w:sdtContent>
      <w:p w:rsidR="00277594" w:rsidRPr="00277594" w:rsidRDefault="00277594">
        <w:pPr>
          <w:pStyle w:val="Header"/>
          <w:jc w:val="right"/>
          <w:rPr>
            <w:rFonts w:ascii="Times New Roman" w:hAnsi="Times New Roman" w:cs="Times New Roman"/>
            <w:sz w:val="24"/>
            <w:szCs w:val="24"/>
          </w:rPr>
        </w:pPr>
        <w:r w:rsidRPr="00277594">
          <w:rPr>
            <w:rFonts w:ascii="Times New Roman" w:hAnsi="Times New Roman" w:cs="Times New Roman"/>
            <w:sz w:val="24"/>
            <w:szCs w:val="24"/>
          </w:rPr>
          <w:fldChar w:fldCharType="begin"/>
        </w:r>
        <w:r w:rsidRPr="00277594">
          <w:rPr>
            <w:rFonts w:ascii="Times New Roman" w:hAnsi="Times New Roman" w:cs="Times New Roman"/>
            <w:sz w:val="24"/>
            <w:szCs w:val="24"/>
          </w:rPr>
          <w:instrText xml:space="preserve"> PAGE   \* MERGEFORMAT </w:instrText>
        </w:r>
        <w:r w:rsidRPr="00277594">
          <w:rPr>
            <w:rFonts w:ascii="Times New Roman" w:hAnsi="Times New Roman" w:cs="Times New Roman"/>
            <w:sz w:val="24"/>
            <w:szCs w:val="24"/>
          </w:rPr>
          <w:fldChar w:fldCharType="separate"/>
        </w:r>
        <w:r w:rsidR="00970839">
          <w:rPr>
            <w:rFonts w:ascii="Times New Roman" w:hAnsi="Times New Roman" w:cs="Times New Roman"/>
            <w:noProof/>
            <w:sz w:val="24"/>
            <w:szCs w:val="24"/>
          </w:rPr>
          <w:t>38</w:t>
        </w:r>
        <w:r w:rsidRPr="00277594">
          <w:rPr>
            <w:rFonts w:ascii="Times New Roman" w:hAnsi="Times New Roman" w:cs="Times New Roman"/>
            <w:noProof/>
            <w:sz w:val="24"/>
            <w:szCs w:val="24"/>
          </w:rPr>
          <w:fldChar w:fldCharType="end"/>
        </w:r>
      </w:p>
    </w:sdtContent>
  </w:sdt>
  <w:p w:rsidR="00F646CC" w:rsidRPr="00277594" w:rsidRDefault="00F646CC">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266B5"/>
    <w:rsid w:val="00130D41"/>
    <w:rsid w:val="001360A3"/>
    <w:rsid w:val="00140343"/>
    <w:rsid w:val="00144CD9"/>
    <w:rsid w:val="001721E0"/>
    <w:rsid w:val="001956D4"/>
    <w:rsid w:val="001A01BC"/>
    <w:rsid w:val="001A72A5"/>
    <w:rsid w:val="001D0D7B"/>
    <w:rsid w:val="001E603F"/>
    <w:rsid w:val="0022775F"/>
    <w:rsid w:val="00247906"/>
    <w:rsid w:val="00271F3F"/>
    <w:rsid w:val="00277594"/>
    <w:rsid w:val="002822BD"/>
    <w:rsid w:val="002853C3"/>
    <w:rsid w:val="002C74FD"/>
    <w:rsid w:val="002D09E7"/>
    <w:rsid w:val="00302BDD"/>
    <w:rsid w:val="00383778"/>
    <w:rsid w:val="003A060C"/>
    <w:rsid w:val="003C02E9"/>
    <w:rsid w:val="003F6D8E"/>
    <w:rsid w:val="003F7C39"/>
    <w:rsid w:val="00412808"/>
    <w:rsid w:val="00485063"/>
    <w:rsid w:val="0048795A"/>
    <w:rsid w:val="004955D9"/>
    <w:rsid w:val="004A6432"/>
    <w:rsid w:val="004A7118"/>
    <w:rsid w:val="004F1C0E"/>
    <w:rsid w:val="004F36F1"/>
    <w:rsid w:val="004F5410"/>
    <w:rsid w:val="00514810"/>
    <w:rsid w:val="00525B77"/>
    <w:rsid w:val="0056672D"/>
    <w:rsid w:val="00613E12"/>
    <w:rsid w:val="00636E7E"/>
    <w:rsid w:val="00645B2A"/>
    <w:rsid w:val="00646CFA"/>
    <w:rsid w:val="00655A35"/>
    <w:rsid w:val="006617A4"/>
    <w:rsid w:val="00665AD6"/>
    <w:rsid w:val="006703E7"/>
    <w:rsid w:val="00674D8B"/>
    <w:rsid w:val="006A7348"/>
    <w:rsid w:val="006B775F"/>
    <w:rsid w:val="006E7D75"/>
    <w:rsid w:val="00706DE9"/>
    <w:rsid w:val="0071248E"/>
    <w:rsid w:val="00727D7C"/>
    <w:rsid w:val="0074508E"/>
    <w:rsid w:val="00763107"/>
    <w:rsid w:val="00766C56"/>
    <w:rsid w:val="00787AE4"/>
    <w:rsid w:val="007B08E0"/>
    <w:rsid w:val="007B687F"/>
    <w:rsid w:val="007C1F9F"/>
    <w:rsid w:val="007D1BF6"/>
    <w:rsid w:val="007D661F"/>
    <w:rsid w:val="007D6E71"/>
    <w:rsid w:val="007E3E25"/>
    <w:rsid w:val="007E5F6F"/>
    <w:rsid w:val="00846A7B"/>
    <w:rsid w:val="008A17BC"/>
    <w:rsid w:val="008A6513"/>
    <w:rsid w:val="008E3F8D"/>
    <w:rsid w:val="00904DE3"/>
    <w:rsid w:val="0094772D"/>
    <w:rsid w:val="00953B77"/>
    <w:rsid w:val="00970839"/>
    <w:rsid w:val="009D633E"/>
    <w:rsid w:val="009E7F62"/>
    <w:rsid w:val="00A042E8"/>
    <w:rsid w:val="00A32355"/>
    <w:rsid w:val="00A57589"/>
    <w:rsid w:val="00A658DD"/>
    <w:rsid w:val="00A8254A"/>
    <w:rsid w:val="00A9528C"/>
    <w:rsid w:val="00AA02B2"/>
    <w:rsid w:val="00AA2C1F"/>
    <w:rsid w:val="00AD7D65"/>
    <w:rsid w:val="00B14777"/>
    <w:rsid w:val="00B45D4D"/>
    <w:rsid w:val="00B6017A"/>
    <w:rsid w:val="00B6669B"/>
    <w:rsid w:val="00B721C4"/>
    <w:rsid w:val="00B72684"/>
    <w:rsid w:val="00B823C3"/>
    <w:rsid w:val="00B838CB"/>
    <w:rsid w:val="00BB1E78"/>
    <w:rsid w:val="00BB21C0"/>
    <w:rsid w:val="00BC2D44"/>
    <w:rsid w:val="00BE54AF"/>
    <w:rsid w:val="00C0324E"/>
    <w:rsid w:val="00C07FFE"/>
    <w:rsid w:val="00C11DAC"/>
    <w:rsid w:val="00C17C54"/>
    <w:rsid w:val="00C40468"/>
    <w:rsid w:val="00CC2587"/>
    <w:rsid w:val="00CD5D81"/>
    <w:rsid w:val="00CF15FE"/>
    <w:rsid w:val="00D0414F"/>
    <w:rsid w:val="00D129A5"/>
    <w:rsid w:val="00D13DEE"/>
    <w:rsid w:val="00D16D53"/>
    <w:rsid w:val="00D56120"/>
    <w:rsid w:val="00D7232D"/>
    <w:rsid w:val="00D8261C"/>
    <w:rsid w:val="00DA26F0"/>
    <w:rsid w:val="00E0677A"/>
    <w:rsid w:val="00E07142"/>
    <w:rsid w:val="00E16B85"/>
    <w:rsid w:val="00E31CF8"/>
    <w:rsid w:val="00E3415D"/>
    <w:rsid w:val="00E37911"/>
    <w:rsid w:val="00E37EA5"/>
    <w:rsid w:val="00E53481"/>
    <w:rsid w:val="00E572AD"/>
    <w:rsid w:val="00E81A68"/>
    <w:rsid w:val="00E82F48"/>
    <w:rsid w:val="00E97ACB"/>
    <w:rsid w:val="00ED12C9"/>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E9734-AFB5-4B24-8254-6D3B144B6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5</TotalTime>
  <Pages>1</Pages>
  <Words>1004</Words>
  <Characters>572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6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65</cp:revision>
  <cp:lastPrinted>2014-03-14T03:02:00Z</cp:lastPrinted>
  <dcterms:created xsi:type="dcterms:W3CDTF">2014-03-05T17:46:00Z</dcterms:created>
  <dcterms:modified xsi:type="dcterms:W3CDTF">2014-03-22T10:54:00Z</dcterms:modified>
</cp:coreProperties>
</file>